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20F5" w:rsidRPr="0035041E" w:rsidRDefault="004164D1" w:rsidP="0035041E">
      <w:r>
        <w:t>Процесс обработки рекламационной заявки</w:t>
      </w:r>
      <w:r w:rsidR="00BC5570">
        <w:object w:dxaOrig="9420" w:dyaOrig="16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7.95pt;height:710.9pt" o:ole="">
            <v:imagedata r:id="rId6" o:title=""/>
          </v:shape>
          <o:OLEObject Type="Embed" ProgID="Visio.Drawing.11" ShapeID="_x0000_i1031" DrawAspect="Content" ObjectID="_1487751989" r:id="rId7"/>
        </w:object>
      </w:r>
      <w:bookmarkStart w:id="0" w:name="_GoBack"/>
      <w:bookmarkEnd w:id="0"/>
    </w:p>
    <w:p w:rsidR="0035041E" w:rsidRPr="0035041E" w:rsidRDefault="0035041E" w:rsidP="0035041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5041E">
        <w:rPr>
          <w:rFonts w:ascii="Times New Roman" w:hAnsi="Times New Roman" w:cs="Times New Roman"/>
          <w:sz w:val="24"/>
          <w:szCs w:val="24"/>
        </w:rPr>
        <w:lastRenderedPageBreak/>
        <w:t xml:space="preserve">Если </w:t>
      </w:r>
      <w:proofErr w:type="gramStart"/>
      <w:r w:rsidRPr="0035041E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35041E">
        <w:rPr>
          <w:rFonts w:ascii="Times New Roman" w:hAnsi="Times New Roman" w:cs="Times New Roman"/>
          <w:sz w:val="24"/>
          <w:szCs w:val="24"/>
        </w:rPr>
        <w:t xml:space="preserve"> рекламационной ЗУ есть хотя бы одна позиция «Рекламация не признана», </w:t>
      </w:r>
    </w:p>
    <w:p w:rsidR="0035041E" w:rsidRPr="0035041E" w:rsidRDefault="0035041E" w:rsidP="0035041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5041E">
        <w:rPr>
          <w:rFonts w:ascii="Times New Roman" w:hAnsi="Times New Roman" w:cs="Times New Roman"/>
          <w:sz w:val="24"/>
          <w:szCs w:val="24"/>
        </w:rPr>
        <w:t xml:space="preserve">то при переводе в </w:t>
      </w:r>
      <w:proofErr w:type="gramStart"/>
      <w:r w:rsidRPr="0035041E">
        <w:rPr>
          <w:rFonts w:ascii="Times New Roman" w:hAnsi="Times New Roman" w:cs="Times New Roman"/>
          <w:sz w:val="24"/>
          <w:szCs w:val="24"/>
        </w:rPr>
        <w:t>Принят</w:t>
      </w:r>
      <w:proofErr w:type="gramEnd"/>
      <w:r w:rsidRPr="0035041E">
        <w:rPr>
          <w:rFonts w:ascii="Times New Roman" w:hAnsi="Times New Roman" w:cs="Times New Roman"/>
          <w:sz w:val="24"/>
          <w:szCs w:val="24"/>
        </w:rPr>
        <w:t xml:space="preserve"> автоматически формировать новую ЗК и ЗУ (с теми позициями, по которым не признана рекламация) в статусе "Рекламация не признана, и отправлять сообщение менеджеру: </w:t>
      </w:r>
    </w:p>
    <w:p w:rsidR="0035041E" w:rsidRPr="0035041E" w:rsidRDefault="0035041E" w:rsidP="0035041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5041E" w:rsidRPr="00BC5570" w:rsidRDefault="0035041E" w:rsidP="0035041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5041E">
        <w:rPr>
          <w:rFonts w:ascii="Times New Roman" w:hAnsi="Times New Roman" w:cs="Times New Roman"/>
          <w:sz w:val="24"/>
          <w:szCs w:val="24"/>
        </w:rPr>
        <w:t>"Заявка на услугу, Клиент ... Рекламация не признана. Требуется согласование с клиентом. Размещена заявка на услугу №."</w:t>
      </w:r>
    </w:p>
    <w:p w:rsidR="0035041E" w:rsidRPr="00BC5570" w:rsidRDefault="0035041E" w:rsidP="0035041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5041E" w:rsidRPr="00BC5570" w:rsidRDefault="0035041E" w:rsidP="0035041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5041E">
        <w:rPr>
          <w:rFonts w:ascii="Times New Roman" w:hAnsi="Times New Roman" w:cs="Times New Roman"/>
          <w:sz w:val="24"/>
          <w:szCs w:val="24"/>
        </w:rPr>
        <w:t xml:space="preserve">Если все услуги с работой «Рекламация не признана», то просто меняем статус текущей ЗУ. </w:t>
      </w:r>
    </w:p>
    <w:p w:rsidR="00BC5570" w:rsidRDefault="0035041E" w:rsidP="00BC557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5041E">
        <w:rPr>
          <w:rFonts w:ascii="Times New Roman" w:hAnsi="Times New Roman" w:cs="Times New Roman"/>
          <w:sz w:val="24"/>
          <w:szCs w:val="24"/>
        </w:rPr>
        <w:t>Менеджер согласует с клиентом выполнение платных услуг, при отказе</w:t>
      </w:r>
      <w:r w:rsidR="00BC5570">
        <w:rPr>
          <w:rFonts w:ascii="Times New Roman" w:hAnsi="Times New Roman" w:cs="Times New Roman"/>
          <w:sz w:val="24"/>
          <w:szCs w:val="24"/>
        </w:rPr>
        <w:t xml:space="preserve"> заполняет поле Примечание и</w:t>
      </w:r>
      <w:r w:rsidRPr="0035041E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35041E">
        <w:rPr>
          <w:rFonts w:ascii="Times New Roman" w:hAnsi="Times New Roman" w:cs="Times New Roman"/>
          <w:sz w:val="24"/>
          <w:szCs w:val="24"/>
        </w:rPr>
        <w:t xml:space="preserve">переводит ЗУ в  статус </w:t>
      </w:r>
      <w:r w:rsidR="00BC5570">
        <w:rPr>
          <w:rFonts w:ascii="Times New Roman" w:hAnsi="Times New Roman" w:cs="Times New Roman"/>
          <w:sz w:val="24"/>
          <w:szCs w:val="24"/>
        </w:rPr>
        <w:t>Принят</w:t>
      </w:r>
      <w:proofErr w:type="gramEnd"/>
      <w:r w:rsidR="00BC5570">
        <w:rPr>
          <w:rFonts w:ascii="Times New Roman" w:hAnsi="Times New Roman" w:cs="Times New Roman"/>
          <w:sz w:val="24"/>
          <w:szCs w:val="24"/>
        </w:rPr>
        <w:t>, техники при обработке ставят в услуге Возврат</w:t>
      </w:r>
      <w:r w:rsidRPr="0035041E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5041E" w:rsidRPr="0035041E" w:rsidRDefault="0035041E" w:rsidP="00BC5570">
      <w:pPr>
        <w:autoSpaceDE w:val="0"/>
        <w:autoSpaceDN w:val="0"/>
        <w:adjustRightInd w:val="0"/>
        <w:spacing w:after="0" w:line="240" w:lineRule="auto"/>
        <w:jc w:val="both"/>
      </w:pPr>
      <w:r w:rsidRPr="0035041E">
        <w:rPr>
          <w:rFonts w:ascii="Times New Roman" w:hAnsi="Times New Roman" w:cs="Times New Roman"/>
          <w:sz w:val="24"/>
          <w:szCs w:val="24"/>
        </w:rPr>
        <w:t>При согласии ЗУ переводится в Принят и обработка идет по обычному алгоритму, с выставлением счета.</w:t>
      </w:r>
    </w:p>
    <w:sectPr w:rsidR="0035041E" w:rsidRPr="0035041E" w:rsidSect="00C943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A4ECC" w:rsidRDefault="00DA4ECC" w:rsidP="00CB20F5">
      <w:pPr>
        <w:spacing w:after="0" w:line="240" w:lineRule="auto"/>
      </w:pPr>
      <w:r>
        <w:separator/>
      </w:r>
    </w:p>
  </w:endnote>
  <w:endnote w:type="continuationSeparator" w:id="0">
    <w:p w:rsidR="00DA4ECC" w:rsidRDefault="00DA4ECC" w:rsidP="00CB2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A4ECC" w:rsidRDefault="00DA4ECC" w:rsidP="00CB20F5">
      <w:pPr>
        <w:spacing w:after="0" w:line="240" w:lineRule="auto"/>
      </w:pPr>
      <w:r>
        <w:separator/>
      </w:r>
    </w:p>
  </w:footnote>
  <w:footnote w:type="continuationSeparator" w:id="0">
    <w:p w:rsidR="00DA4ECC" w:rsidRDefault="00DA4ECC" w:rsidP="00CB20F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148D3"/>
    <w:rsid w:val="001976D9"/>
    <w:rsid w:val="00276CBC"/>
    <w:rsid w:val="0035041E"/>
    <w:rsid w:val="004164D1"/>
    <w:rsid w:val="007C394F"/>
    <w:rsid w:val="00BC5570"/>
    <w:rsid w:val="00C148D3"/>
    <w:rsid w:val="00C94333"/>
    <w:rsid w:val="00CB20F5"/>
    <w:rsid w:val="00D07F28"/>
    <w:rsid w:val="00DA4E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433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microsoft.com/office/2007/relationships/stylesWithEffects" Target="stylesWithEffect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2</Pages>
  <Words>122</Words>
  <Characters>697</Characters>
  <Application>Microsoft Office Word</Application>
  <DocSecurity>0</DocSecurity>
  <Lines>5</Lines>
  <Paragraphs>1</Paragraphs>
  <ScaleCrop>false</ScaleCrop>
  <Company>SPecialiST RePack</Company>
  <LinksUpToDate>false</LinksUpToDate>
  <CharactersWithSpaces>8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port</dc:creator>
  <cp:keywords/>
  <dc:description/>
  <cp:lastModifiedBy>C7</cp:lastModifiedBy>
  <cp:revision>6</cp:revision>
  <dcterms:created xsi:type="dcterms:W3CDTF">2014-08-21T08:45:00Z</dcterms:created>
  <dcterms:modified xsi:type="dcterms:W3CDTF">2015-03-13T08:40:00Z</dcterms:modified>
</cp:coreProperties>
</file>